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80BC93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7CF2ED1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7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466244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466244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466244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666C81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3e-5mm;mso-wrap-distance-bottom:-3e-5mm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14:paraId="567F8264" w14:textId="77777777" w:rsidR="00495BB7" w:rsidRDefault="00666C81" w:rsidP="00495BB7">
      <w:pPr>
        <w:spacing w:before="156"/>
      </w:pPr>
      <w:r>
        <w:rPr>
          <w:noProof/>
        </w:rPr>
        <w:pict w14:anchorId="58308C82"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666C81" w:rsidRPr="002633F5" w:rsidRDefault="00666C81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r>
        <w:rPr>
          <w:rFonts w:hint="eastAsia"/>
        </w:rPr>
        <w:t>沃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466244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7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7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7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666C81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666C81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666C81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666C81" w:rsidP="0002310D">
      <w:pPr>
        <w:pStyle w:val="2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666C81" w:rsidP="0002310D">
      <w:pPr>
        <w:pStyle w:val="31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466244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1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466244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466244">
      <w:pPr>
        <w:pStyle w:val="1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r>
        <w:rPr>
          <w:rFonts w:hint="eastAsia"/>
        </w:rPr>
        <w:t>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2646F8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5pt" o:ole="">
            <v:imagedata r:id="rId20" o:title=""/>
          </v:shape>
          <o:OLEObject Type="Embed" ProgID="Visio.Drawing.11" ShapeID="_x0000_i1025" DrawAspect="Content" ObjectID="_1560327624" r:id="rId21"/>
        </w:object>
      </w:r>
    </w:p>
    <w:p w14:paraId="5A3D873C" w14:textId="77777777" w:rsidR="002646F8" w:rsidRDefault="002646F8" w:rsidP="002646F8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0.75pt;height:290.15pt" o:ole="">
            <v:imagedata r:id="rId22" o:title=""/>
          </v:shape>
          <o:OLEObject Type="Embed" ProgID="Visio.Drawing.11" ShapeID="_x0000_i1026" DrawAspect="Content" ObjectID="_1560327625" r:id="rId23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466244">
      <w:pPr>
        <w:pStyle w:val="105"/>
      </w:pPr>
      <w:r>
        <w:rPr>
          <w:rFonts w:hint="eastAsia"/>
        </w:rPr>
        <w:t>鉴权和签名</w:t>
      </w:r>
    </w:p>
    <w:p w14:paraId="733805A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钥</w:t>
      </w:r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2646F8">
      <w:pPr>
        <w:pStyle w:val="ad"/>
        <w:numPr>
          <w:ilvl w:val="0"/>
          <w:numId w:val="49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2646F8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2646F8">
      <w:pPr>
        <w:pStyle w:val="ad"/>
        <w:numPr>
          <w:ilvl w:val="2"/>
          <w:numId w:val="50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2646F8">
      <w:pPr>
        <w:pStyle w:val="ad"/>
        <w:numPr>
          <w:ilvl w:val="2"/>
          <w:numId w:val="50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参数名按字母顺序排序 加上参数值（中间的等号不要），最后加上秘钥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r w:rsidRPr="003C3120">
        <w:rPr>
          <w:rFonts w:hint="eastAsia"/>
        </w:rPr>
        <w:t xml:space="preserve">pertnerCode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;key2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r w:rsidRPr="003C3120">
        <w:rPr>
          <w:rFonts w:hint="eastAsia"/>
        </w:rPr>
        <w:t>appkey</w:t>
      </w:r>
      <w:r w:rsidRPr="003C3120">
        <w:rPr>
          <w:rFonts w:hint="eastAsia"/>
        </w:rPr>
        <w:t>和</w:t>
      </w:r>
      <w:r w:rsidRPr="003C3120">
        <w:t>appsecret</w:t>
      </w:r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sign=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2CA2D2F6" w14:textId="77777777" w:rsidR="00EC5D80" w:rsidRDefault="00EC5D80" w:rsidP="00466244">
      <w:pPr>
        <w:pStyle w:val="1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5CF3F574" w:rsidR="00ED1AF6" w:rsidRDefault="007F007D" w:rsidP="00ED1AF6">
      <w:pPr>
        <w:spacing w:before="120"/>
      </w:pPr>
      <w:r>
        <w:t>http:</w:t>
      </w:r>
      <w:r w:rsidR="00ED1AF6">
        <w:t>//&lt;url&gt;/</w:t>
      </w:r>
      <w:r w:rsidR="00ED1AF6"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55958CC2" w:rsidR="000833FC" w:rsidRDefault="000833FC" w:rsidP="00ED1AF6">
      <w:pPr>
        <w:spacing w:before="120"/>
      </w:pPr>
      <w:r>
        <w:rPr>
          <w:rFonts w:hint="eastAsia"/>
        </w:rPr>
        <w:t>例：</w:t>
      </w:r>
      <w:r w:rsidR="007F007D">
        <w:t>http:</w:t>
      </w:r>
      <w:r>
        <w:t>//&lt;url&gt;/</w:t>
      </w:r>
      <w:r>
        <w:rPr>
          <w:rFonts w:hint="eastAsia"/>
        </w:rPr>
        <w:t>服务路径</w:t>
      </w:r>
      <w:r>
        <w:rPr>
          <w:rFonts w:hint="eastAsia"/>
        </w:rPr>
        <w:t>?order</w:t>
      </w:r>
      <w:r>
        <w:t>Id=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370E952" w:rsidR="006C4A9C" w:rsidRPr="00EC5D80" w:rsidRDefault="007F007D" w:rsidP="00EC5D80">
      <w:pPr>
        <w:spacing w:before="120"/>
      </w:pPr>
      <w:r>
        <w:rPr>
          <w:noProof/>
          <w:lang w:val="en-US"/>
        </w:rPr>
        <w:drawing>
          <wp:inline distT="0" distB="0" distL="0" distR="0" wp14:anchorId="1DB3B0CE" wp14:editId="1192834A">
            <wp:extent cx="4619048" cy="28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42BDAA9B" w:rsidR="0047279E" w:rsidRDefault="007F007D" w:rsidP="0047279E">
      <w:pPr>
        <w:spacing w:before="120"/>
      </w:pPr>
      <w:r>
        <w:t>http:</w:t>
      </w:r>
      <w:r w:rsidR="00ED1AF6">
        <w:t>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3E4224EC" w:rsidR="00ED1AF6" w:rsidRPr="001C18E3" w:rsidRDefault="00ED1AF6" w:rsidP="00ED1AF6">
      <w:pPr>
        <w:spacing w:before="120"/>
      </w:pPr>
      <w:r>
        <w:tab/>
        <w:t>“</w:t>
      </w:r>
      <w:r>
        <w:rPr>
          <w:rFonts w:hint="eastAsia"/>
        </w:rPr>
        <w:t>t</w:t>
      </w:r>
      <w:r w:rsidRPr="001C18E3">
        <w:rPr>
          <w:rFonts w:hint="eastAsia"/>
        </w:rPr>
        <w:t>imeStamp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r w:rsidR="00997518"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r w:rsidRPr="001C18E3">
        <w:rPr>
          <w:rFonts w:hint="eastAsia"/>
        </w:rPr>
        <w:t>appS</w:t>
      </w:r>
      <w:r w:rsidRPr="001C18E3">
        <w:t>ignature</w:t>
      </w:r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appS</w:t>
      </w:r>
      <w:r w:rsidRPr="001C18E3">
        <w:t>ignature</w:t>
      </w:r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e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e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e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</w:p>
        </w:tc>
      </w:tr>
    </w:tbl>
    <w:p w14:paraId="72F87B54" w14:textId="77777777" w:rsidR="00EC5D80" w:rsidRDefault="000A4D36" w:rsidP="00466244">
      <w:pPr>
        <w:pStyle w:val="105"/>
      </w:pPr>
      <w:r>
        <w:rPr>
          <w:rFonts w:hint="eastAsia"/>
        </w:rPr>
        <w:t>服务接口</w:t>
      </w:r>
      <w:bookmarkEnd w:id="1"/>
    </w:p>
    <w:p w14:paraId="41A02D97" w14:textId="5EB6D07F" w:rsidR="00CD2746" w:rsidRDefault="00666C81" w:rsidP="00CD2746">
      <w:pPr>
        <w:pStyle w:val="2"/>
      </w:pPr>
      <w:bookmarkStart w:id="2" w:name="_Toc443481652"/>
      <w:r>
        <w:rPr>
          <w:rFonts w:hint="eastAsia"/>
        </w:rPr>
        <w:t>查询可订购产品列表服务</w:t>
      </w:r>
    </w:p>
    <w:p w14:paraId="3901DF3C" w14:textId="77777777" w:rsidR="00CD2746" w:rsidRDefault="00CD2746" w:rsidP="00CD2746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292E5F1A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 w:rsidR="00666C81">
        <w:t>GET</w:t>
      </w:r>
    </w:p>
    <w:p w14:paraId="466226BC" w14:textId="35CA7533" w:rsidR="000D2BD6" w:rsidRPr="000D2BD6" w:rsidRDefault="007F007D" w:rsidP="00666C81">
      <w:pPr>
        <w:spacing w:before="120"/>
        <w:rPr>
          <w:rFonts w:hint="eastAsia"/>
        </w:rPr>
      </w:pPr>
      <w:r>
        <w:t>http:</w:t>
      </w:r>
      <w:r w:rsidR="000D2BD6" w:rsidRPr="004F5B28">
        <w:t>//&lt;url&gt;/&lt;path&gt;</w:t>
      </w:r>
      <w:r w:rsidR="000D2BD6">
        <w:t>/</w:t>
      </w:r>
      <w:r w:rsidR="00666C81">
        <w:rPr>
          <w:rFonts w:hint="eastAsia"/>
        </w:rPr>
        <w:t>product</w:t>
      </w:r>
      <w:r w:rsidR="00666C81">
        <w:t>/</w:t>
      </w:r>
      <w:r w:rsidR="00666C81">
        <w:rPr>
          <w:rFonts w:hint="eastAsia"/>
        </w:rPr>
        <w:t>getProductList</w:t>
      </w:r>
    </w:p>
    <w:p w14:paraId="3E74CF7E" w14:textId="32DF97FD" w:rsidR="00CD2746" w:rsidRDefault="00CD2746" w:rsidP="00CD2746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46D69742" w14:textId="4BC38A59" w:rsidR="00666C81" w:rsidRPr="00666C81" w:rsidRDefault="00666C81" w:rsidP="00666C81">
      <w:pPr>
        <w:spacing w:before="120"/>
        <w:rPr>
          <w:rFonts w:hint="eastAsia"/>
        </w:rPr>
      </w:pPr>
      <w:r>
        <w:rPr>
          <w:rFonts w:hint="eastAsia"/>
        </w:rPr>
        <w:t>无</w:t>
      </w:r>
    </w:p>
    <w:p w14:paraId="2248DC68" w14:textId="1244C9E4" w:rsidR="00CD2746" w:rsidRDefault="00CD2746" w:rsidP="00CD2746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0957238B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14:paraId="6EFB44F7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code":"00000" ,</w:t>
      </w:r>
    </w:p>
    <w:p w14:paraId="38919DC9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msg": "成功",</w:t>
      </w:r>
    </w:p>
    <w:p w14:paraId="455EEAC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"data": [</w:t>
      </w:r>
    </w:p>
    <w:p w14:paraId="6561CE6D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{</w:t>
      </w:r>
    </w:p>
    <w:p w14:paraId="7439084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productCode": "",</w:t>
      </w:r>
    </w:p>
    <w:p w14:paraId="4AFFA672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productName": "",</w:t>
      </w:r>
    </w:p>
    <w:p w14:paraId="4CA139A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cycleType": ""</w:t>
      </w:r>
    </w:p>
    <w:p w14:paraId="602DBE7E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}</w:t>
      </w:r>
    </w:p>
    <w:p w14:paraId="55F1C728" w14:textId="77777777" w:rsidR="00666C81" w:rsidRDefault="00666C81" w:rsidP="00666C81">
      <w:pPr>
        <w:pStyle w:val="Aff1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>
        <w:rPr>
          <w:rFonts w:ascii="微软雅黑" w:eastAsia="微软雅黑" w:hAnsi="微软雅黑" w:cs="微软雅黑" w:hint="eastAsia"/>
          <w:sz w:val="18"/>
          <w:szCs w:val="18"/>
        </w:rPr>
        <w:tab/>
      </w:r>
      <w:r>
        <w:rPr>
          <w:rFonts w:ascii="微软雅黑" w:eastAsia="微软雅黑" w:hAnsi="微软雅黑" w:cs="微软雅黑" w:hint="eastAsia"/>
          <w:sz w:val="18"/>
          <w:szCs w:val="18"/>
        </w:rPr>
        <w:tab/>
        <w:t>]</w:t>
      </w:r>
    </w:p>
    <w:p w14:paraId="37722C23" w14:textId="77777777" w:rsidR="00666C81" w:rsidRDefault="00666C81" w:rsidP="00666C81">
      <w:pPr>
        <w:spacing w:before="120"/>
        <w:ind w:firstLineChars="662" w:firstLine="1192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14:paraId="7401EFBD" w14:textId="77777777" w:rsidR="00666C81" w:rsidRPr="00666C81" w:rsidRDefault="00666C81" w:rsidP="00666C81">
      <w:pPr>
        <w:spacing w:before="120"/>
        <w:rPr>
          <w:rFonts w:hint="eastAsia"/>
        </w:rPr>
      </w:pPr>
    </w:p>
    <w:p w14:paraId="603C4E22" w14:textId="08256961" w:rsidR="00CD2746" w:rsidRDefault="00CD2746" w:rsidP="00CD2746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666C81" w14:paraId="6ABD4006" w14:textId="77777777" w:rsidTr="00666C81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14:paraId="599FFDBD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14:paraId="69D61ABE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14:paraId="55CCD81E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14:paraId="2E8BE2B9" w14:textId="77777777" w:rsidR="00666C81" w:rsidRDefault="00666C81" w:rsidP="00666C81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14:paraId="4785954B" w14:textId="77777777" w:rsidR="00666C81" w:rsidRDefault="00666C81" w:rsidP="00666C81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6C81" w14:paraId="3EE103D0" w14:textId="77777777" w:rsidTr="00666C81">
        <w:trPr>
          <w:trHeight w:val="90"/>
          <w:jc w:val="center"/>
        </w:trPr>
        <w:tc>
          <w:tcPr>
            <w:tcW w:w="1976" w:type="dxa"/>
          </w:tcPr>
          <w:p w14:paraId="794E27F4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14:paraId="465FAC8F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F6BB999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2BBFFA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14:paraId="414B2758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7B3142F7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BE3026E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666C81" w14:paraId="512FEA7F" w14:textId="77777777" w:rsidTr="00666C81">
        <w:trPr>
          <w:trHeight w:val="90"/>
          <w:jc w:val="center"/>
        </w:trPr>
        <w:tc>
          <w:tcPr>
            <w:tcW w:w="1976" w:type="dxa"/>
          </w:tcPr>
          <w:p w14:paraId="595C11D6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0" w:type="dxa"/>
          </w:tcPr>
          <w:p w14:paraId="3C251F5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F9229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7707150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65BE50D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666C81" w14:paraId="1F0CC92A" w14:textId="77777777" w:rsidTr="00666C81">
        <w:trPr>
          <w:trHeight w:val="90"/>
          <w:jc w:val="center"/>
        </w:trPr>
        <w:tc>
          <w:tcPr>
            <w:tcW w:w="1976" w:type="dxa"/>
          </w:tcPr>
          <w:p w14:paraId="3643F24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14:paraId="67B2C6C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0811F4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99D63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14:paraId="1CBBB348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14:paraId="67D98694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6C81" w14:paraId="614D9CB2" w14:textId="77777777" w:rsidTr="00666C81">
        <w:trPr>
          <w:trHeight w:val="90"/>
          <w:jc w:val="center"/>
        </w:trPr>
        <w:tc>
          <w:tcPr>
            <w:tcW w:w="1976" w:type="dxa"/>
          </w:tcPr>
          <w:p w14:paraId="488E0B3A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 w14:paraId="0C51880A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2EDCA48D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61A1828C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14:paraId="0C1A2016" w14:textId="77777777" w:rsidR="00666C81" w:rsidRDefault="00666C81" w:rsidP="00666C81">
            <w:pPr>
              <w:pStyle w:val="afe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666C81" w14:paraId="5B9A9F02" w14:textId="77777777" w:rsidTr="00666C81">
        <w:trPr>
          <w:trHeight w:val="90"/>
          <w:jc w:val="center"/>
        </w:trPr>
        <w:tc>
          <w:tcPr>
            <w:tcW w:w="1976" w:type="dxa"/>
          </w:tcPr>
          <w:p w14:paraId="7981350C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 w14:paraId="6CDD0C2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78170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19DA717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581FEB81" w14:textId="77777777" w:rsidR="00666C81" w:rsidRDefault="00666C81" w:rsidP="00666C81">
            <w:pPr>
              <w:pStyle w:val="afe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666C81" w14:paraId="4F4A8281" w14:textId="77777777" w:rsidTr="00666C81">
        <w:trPr>
          <w:trHeight w:val="90"/>
          <w:jc w:val="center"/>
        </w:trPr>
        <w:tc>
          <w:tcPr>
            <w:tcW w:w="1976" w:type="dxa"/>
          </w:tcPr>
          <w:p w14:paraId="55D30630" w14:textId="77777777" w:rsidR="00666C81" w:rsidRDefault="00666C81" w:rsidP="00666C81">
            <w:pPr>
              <w:pStyle w:val="afe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 w14:paraId="1BA13FF3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16" w:type="dxa"/>
          </w:tcPr>
          <w:p w14:paraId="141EFEF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27C0E5" w14:textId="77777777" w:rsidR="00666C81" w:rsidRDefault="00666C81" w:rsidP="00666C8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14:paraId="041FB409" w14:textId="77777777" w:rsidR="00666C81" w:rsidRDefault="00666C81" w:rsidP="00666C81">
            <w:pPr>
              <w:pStyle w:val="afe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包半年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14:paraId="1E486038" w14:textId="77777777" w:rsidR="00666C81" w:rsidRPr="00666C81" w:rsidRDefault="00666C81" w:rsidP="00666C81">
      <w:pPr>
        <w:spacing w:before="120"/>
        <w:rPr>
          <w:rFonts w:hint="eastAsia"/>
        </w:rPr>
      </w:pPr>
    </w:p>
    <w:p w14:paraId="048E4BB7" w14:textId="77777777" w:rsidR="00CD2746" w:rsidRDefault="00CD2746" w:rsidP="00CD2746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666C81" w14:paraId="305539F2" w14:textId="77777777" w:rsidTr="00666C81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23FFC2" w14:textId="77777777" w:rsidR="00666C81" w:rsidRDefault="00666C81" w:rsidP="00666C81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784F9" w14:textId="77777777" w:rsidR="00666C81" w:rsidRDefault="00666C81" w:rsidP="00666C81">
            <w:pPr>
              <w:pStyle w:val="Aff1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74C7F4BA" w14:textId="4390C072" w:rsidR="00DE1C5B" w:rsidRPr="00DE1C5B" w:rsidRDefault="00E55B30" w:rsidP="005771E7">
      <w:pPr>
        <w:pStyle w:val="2"/>
      </w:pPr>
      <w:bookmarkStart w:id="12" w:name="_Toc486424566"/>
      <w:r>
        <w:rPr>
          <w:rFonts w:hint="eastAsia"/>
        </w:rPr>
        <w:t>订购</w:t>
      </w:r>
      <w:bookmarkEnd w:id="12"/>
      <w:r w:rsidR="005137B4">
        <w:rPr>
          <w:rFonts w:hint="eastAsia"/>
        </w:rPr>
        <w:t>服务</w:t>
      </w:r>
    </w:p>
    <w:p w14:paraId="7CC0A615" w14:textId="77777777" w:rsidR="000A4D36" w:rsidRDefault="000A4D36" w:rsidP="000A4D36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4CCF98C3" w:rsidR="005308F2" w:rsidRDefault="007F007D" w:rsidP="005308F2">
      <w:pPr>
        <w:spacing w:before="120"/>
      </w:pPr>
      <w:r>
        <w:t>http:</w:t>
      </w:r>
      <w:r w:rsidR="005308F2" w:rsidRPr="004F5B28">
        <w:t>//&lt;url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="005308F2"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="005308F2"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0DCD03A8" w14:textId="18E03E24" w:rsidR="005308F2" w:rsidRDefault="005308F2" w:rsidP="00666C81">
      <w:pPr>
        <w:spacing w:before="120"/>
        <w:rPr>
          <w:rFonts w:hint="eastAsia"/>
        </w:rPr>
      </w:pPr>
      <w:r>
        <w:tab/>
        <w:t>“</w:t>
      </w:r>
      <w:r w:rsidR="00A81975">
        <w:t>seq</w:t>
      </w:r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r>
        <w:t>”</w:t>
      </w:r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24B139CB" w14:textId="3D69CE22" w:rsidR="000979F7" w:rsidRDefault="000979F7" w:rsidP="007352F7">
      <w:pPr>
        <w:spacing w:before="120"/>
      </w:pPr>
      <w:r>
        <w:tab/>
        <w:t>“</w:t>
      </w:r>
      <w:r w:rsidRPr="000979F7">
        <w:rPr>
          <w:rFonts w:cs="宋体"/>
          <w:szCs w:val="21"/>
          <w:lang w:bidi="hi-IN"/>
        </w:rPr>
        <w:t>allowAutoPay</w:t>
      </w:r>
      <w:r>
        <w:t>”:”</w:t>
      </w:r>
      <w:r w:rsidR="001C2A59">
        <w:t>0</w:t>
      </w:r>
      <w:r>
        <w:t>”</w:t>
      </w:r>
      <w:r w:rsidR="00F45DEB">
        <w:t>,</w:t>
      </w:r>
    </w:p>
    <w:p w14:paraId="651DAB0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，</w:t>
      </w:r>
    </w:p>
    <w:p w14:paraId="44406751" w14:textId="7D8B6589" w:rsidR="005308F2" w:rsidRPr="00666C81" w:rsidRDefault="005308F2" w:rsidP="00666C81">
      <w:pPr>
        <w:spacing w:before="120"/>
        <w:rPr>
          <w:rFonts w:hint="eastAsia"/>
        </w:rPr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</w:p>
    <w:p w14:paraId="75C8662A" w14:textId="77777777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0A4D36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0663B0" w:rsidRPr="00CB4EF6" w14:paraId="63FE656F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78455EFD" w14:textId="77777777" w:rsidR="000663B0" w:rsidRPr="00CB4EF6" w:rsidRDefault="000663B0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185A0FAA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217BB0F" w14:textId="77777777" w:rsidR="000663B0" w:rsidRPr="00CB4EF6" w:rsidRDefault="0069075C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7370012B" w14:textId="77777777" w:rsidR="000663B0" w:rsidRPr="00CB4EF6" w:rsidRDefault="000663B0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AE9BCD8" w14:textId="77777777" w:rsidR="000663B0" w:rsidRPr="00CB4EF6" w:rsidRDefault="000663B0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3C0A2E" w:rsidRPr="00CB4EF6" w14:paraId="56D3E453" w14:textId="77777777" w:rsidTr="00774E1A">
        <w:trPr>
          <w:trHeight w:val="419"/>
        </w:trPr>
        <w:tc>
          <w:tcPr>
            <w:tcW w:w="1985" w:type="dxa"/>
          </w:tcPr>
          <w:p w14:paraId="318651A8" w14:textId="77777777" w:rsidR="003C0A2E" w:rsidRPr="00CB4EF6" w:rsidRDefault="00DC3E51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34372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08F756F4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3CF759B" w14:textId="77777777" w:rsidR="003C0A2E" w:rsidRPr="00CB4EF6" w:rsidRDefault="00423838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8DF802C" w14:textId="77777777" w:rsidR="003C0A2E" w:rsidRPr="00CB4EF6" w:rsidRDefault="003C0A2E" w:rsidP="003C0A2E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5144C8B0" w14:textId="77777777" w:rsidR="003C0A2E" w:rsidRPr="00CB4EF6" w:rsidRDefault="008B1BC8" w:rsidP="00A8197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="00A81975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0663B0" w:rsidRPr="00CB4EF6" w14:paraId="63A9FD95" w14:textId="77777777" w:rsidTr="00774E1A">
        <w:trPr>
          <w:trHeight w:val="419"/>
        </w:trPr>
        <w:tc>
          <w:tcPr>
            <w:tcW w:w="1985" w:type="dxa"/>
          </w:tcPr>
          <w:p w14:paraId="19EB1C92" w14:textId="77777777" w:rsidR="000663B0" w:rsidRPr="00CB4EF6" w:rsidRDefault="00694BA1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</w:t>
            </w:r>
            <w:r w:rsidR="009719E0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6BB3CD6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BDBC361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8E34DDB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FF7E3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732EC0DE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1B2983">
              <w:rPr>
                <w:rFonts w:hint="eastAsia"/>
              </w:rPr>
              <w:t>（仅限联通号）</w:t>
            </w:r>
          </w:p>
        </w:tc>
      </w:tr>
      <w:tr w:rsidR="000663B0" w:rsidRPr="00CB4EF6" w14:paraId="4853749A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21D91" w14:textId="77777777" w:rsidR="000663B0" w:rsidRPr="00CB4EF6" w:rsidRDefault="00423838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4EE6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A13F8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D0049" w14:textId="77777777" w:rsidR="000663B0" w:rsidRPr="00CB4EF6" w:rsidRDefault="00BE107B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0DFA3" w14:textId="77777777" w:rsidR="000663B0" w:rsidRDefault="00E663E0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</w:t>
            </w:r>
            <w:r w:rsidR="00CD0198">
              <w:rPr>
                <w:rFonts w:hint="eastAsia"/>
              </w:rPr>
              <w:t>编码</w:t>
            </w:r>
            <w:r w:rsidR="00D179E1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3690585E" w14:textId="77777777" w:rsidR="00F80818" w:rsidRDefault="005C20D5" w:rsidP="00D179E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 w:rsidR="00D45AF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</w:t>
            </w:r>
            <w:r w:rsidR="00B0155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6</w:t>
            </w:r>
            <w:r w:rsidR="00B0155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A9AD40E" w14:textId="77777777" w:rsidR="00502907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30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4D5C8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4D5C8C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0C608FD" w14:textId="77777777" w:rsidR="00502907" w:rsidRPr="00CB4EF6" w:rsidRDefault="005C20D5" w:rsidP="00F8081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</w:t>
            </w:r>
            <w:r w:rsidR="00F80818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-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50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 w:rsidR="006142D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 w:rsidR="00502907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</w:t>
            </w:r>
            <w:r w:rsidR="006142D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包</w:t>
            </w:r>
          </w:p>
        </w:tc>
      </w:tr>
      <w:tr w:rsidR="00BA78C0" w:rsidRPr="00CB4EF6" w14:paraId="62A5ACC2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D159B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lastRenderedPageBreak/>
              <w:t>allowAutoPa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C28F" w14:textId="77777777" w:rsidR="00BA78C0" w:rsidRPr="00CB4EF6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ECD54" w14:textId="77777777" w:rsidR="00BA78C0" w:rsidRDefault="00BA78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7E024" w14:textId="77777777" w:rsidR="00BA78C0" w:rsidRDefault="00BA78C0" w:rsidP="00774E1A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E89A4" w14:textId="77777777" w:rsidR="00BA78C0" w:rsidRDefault="00BA78C0" w:rsidP="00D179E1">
            <w:pPr>
              <w:pStyle w:val="afe"/>
              <w:jc w:val="left"/>
            </w:pPr>
            <w:r>
              <w:rPr>
                <w:rFonts w:hint="eastAsia"/>
              </w:rPr>
              <w:t>是否自动续订</w:t>
            </w:r>
          </w:p>
          <w:p w14:paraId="0CC313C6" w14:textId="77777777" w:rsidR="0094147C" w:rsidRDefault="0094147C" w:rsidP="00D179E1">
            <w:pPr>
              <w:pStyle w:val="afe"/>
              <w:jc w:val="left"/>
            </w:pPr>
            <w:r>
              <w:rPr>
                <w:rFonts w:hint="eastAsia"/>
              </w:rPr>
              <w:t>0</w:t>
            </w:r>
            <w:r w:rsidR="00A41CB2">
              <w:rPr>
                <w:rFonts w:hint="eastAsia"/>
              </w:rPr>
              <w:t>：</w:t>
            </w:r>
            <w:r>
              <w:rPr>
                <w:rFonts w:hint="eastAsia"/>
              </w:rPr>
              <w:t>自动续订</w:t>
            </w:r>
          </w:p>
          <w:p w14:paraId="32DA5970" w14:textId="77777777" w:rsidR="0094147C" w:rsidRDefault="00FF004F" w:rsidP="00D179E1">
            <w:pPr>
              <w:pStyle w:val="afe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94147C">
              <w:rPr>
                <w:rFonts w:hint="eastAsia"/>
              </w:rPr>
              <w:t>不续订</w:t>
            </w:r>
          </w:p>
          <w:p w14:paraId="7DA5F49A" w14:textId="77777777" w:rsidR="00BA3A3D" w:rsidRDefault="00BA3A3D" w:rsidP="00D179E1">
            <w:pPr>
              <w:pStyle w:val="afe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0663B0" w:rsidRPr="00CB4EF6" w14:paraId="7E56D7F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16F36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3133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04F6A" w14:textId="77777777" w:rsidR="000663B0" w:rsidRPr="00CB4EF6" w:rsidRDefault="00537EC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35FD7" w14:textId="77777777" w:rsidR="000663B0" w:rsidRPr="00CB4EF6" w:rsidRDefault="000663B0" w:rsidP="00774E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075C6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1B730F63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2822165E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3EC0DFFA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085D4CC5" w14:textId="77777777" w:rsidR="000663B0" w:rsidRPr="00CB4EF6" w:rsidRDefault="000663B0" w:rsidP="00774E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D491A" w:rsidRPr="00CB4EF6" w14:paraId="48E7E3B6" w14:textId="77777777" w:rsidTr="00774E1A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A7F39F" w14:textId="77777777" w:rsidR="00CD491A" w:rsidRPr="00CB4EF6" w:rsidRDefault="000E4C4D" w:rsidP="00CD491A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 w:rsidR="00CD491A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A1353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41498" w14:textId="77777777" w:rsidR="00CD491A" w:rsidRPr="00CB4EF6" w:rsidRDefault="00537EC0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6E2F5" w14:textId="77777777" w:rsidR="00CD491A" w:rsidRPr="00CB4EF6" w:rsidRDefault="00CD491A" w:rsidP="00CD491A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DC5BE" w14:textId="77777777" w:rsidR="00CD491A" w:rsidRPr="00CB4EF6" w:rsidRDefault="00CD491A" w:rsidP="00CD491A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</w:tbl>
    <w:p w14:paraId="0317A738" w14:textId="77777777" w:rsidR="000A4D36" w:rsidRDefault="000A4D36" w:rsidP="000A4D36">
      <w:pPr>
        <w:spacing w:before="120"/>
      </w:pPr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0A4D36">
      <w:pPr>
        <w:pStyle w:val="3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r>
        <w:t>”</w:t>
      </w:r>
      <w:r>
        <w:rPr>
          <w:rFonts w:hint="eastAsia"/>
        </w:rPr>
        <w:t>:</w:t>
      </w:r>
      <w:r w:rsidR="00A702D8">
        <w:t>{</w:t>
      </w:r>
    </w:p>
    <w:p w14:paraId="38BC716B" w14:textId="2E6C2189" w:rsidR="002F2227" w:rsidRDefault="00A702D8" w:rsidP="00B90665">
      <w:pPr>
        <w:spacing w:before="120"/>
        <w:ind w:left="172"/>
      </w:pPr>
      <w:r>
        <w:tab/>
      </w:r>
      <w:r>
        <w:tab/>
      </w:r>
      <w:r w:rsidR="00C95A7C">
        <w:t>“orderId”:”201710101010</w:t>
      </w:r>
      <w:bookmarkStart w:id="16" w:name="_GoBack"/>
      <w:bookmarkEnd w:id="16"/>
      <w:r w:rsidR="00C95A7C">
        <w:t>”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0A4D36">
      <w:pPr>
        <w:pStyle w:val="3"/>
      </w:pPr>
      <w:bookmarkStart w:id="17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7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F61902" w:rsidRPr="0042534F" w14:paraId="68AF1BC1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F61902" w:rsidRPr="0042534F" w:rsidRDefault="00F61902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B8C3045" w14:textId="77777777" w:rsidR="00F61902" w:rsidRPr="0042534F" w:rsidRDefault="004B49D9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C24CDA3" w14:textId="77777777" w:rsidR="00F61902" w:rsidRPr="0042534F" w:rsidRDefault="00F61902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AF1C8BF" w14:textId="77777777" w:rsidR="00F61902" w:rsidRPr="0042534F" w:rsidRDefault="00F61902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61902" w:rsidRPr="0042534F" w14:paraId="28E412A9" w14:textId="77777777" w:rsidTr="00A06967">
        <w:trPr>
          <w:trHeight w:val="419"/>
          <w:jc w:val="center"/>
        </w:trPr>
        <w:tc>
          <w:tcPr>
            <w:tcW w:w="1985" w:type="dxa"/>
          </w:tcPr>
          <w:p w14:paraId="20C8A92F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4D0F4365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D9952EE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0F5B1C" w14:textId="77777777" w:rsidR="00F61902" w:rsidRPr="0042534F" w:rsidRDefault="00D615CB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E273B88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F61902" w:rsidRPr="0042534F" w:rsidRDefault="00F61902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lastRenderedPageBreak/>
              <w:t>0</w:t>
            </w:r>
            <w:r w:rsidR="00F253B7"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F61902" w:rsidRPr="0042534F" w14:paraId="410E7948" w14:textId="77777777" w:rsidTr="00A06967">
        <w:trPr>
          <w:trHeight w:val="419"/>
          <w:jc w:val="center"/>
        </w:trPr>
        <w:tc>
          <w:tcPr>
            <w:tcW w:w="1985" w:type="dxa"/>
          </w:tcPr>
          <w:p w14:paraId="50ACAF71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lastRenderedPageBreak/>
              <w:t>M</w:t>
            </w:r>
            <w:r w:rsidR="00F61902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0BD357EC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5E0B25B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8271AAF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F378C4E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F61902" w:rsidRPr="0042534F" w14:paraId="5CBC9CCE" w14:textId="77777777" w:rsidTr="00A06967">
        <w:trPr>
          <w:trHeight w:val="419"/>
          <w:jc w:val="center"/>
        </w:trPr>
        <w:tc>
          <w:tcPr>
            <w:tcW w:w="1985" w:type="dxa"/>
          </w:tcPr>
          <w:p w14:paraId="634F9D30" w14:textId="77777777" w:rsidR="00F61902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</w:t>
            </w:r>
            <w:r w:rsidR="005D678A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6" w:type="dxa"/>
          </w:tcPr>
          <w:p w14:paraId="004E3912" w14:textId="77777777" w:rsidR="00F61902" w:rsidRPr="0042534F" w:rsidRDefault="00F61902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3F019F7" w14:textId="77777777" w:rsidR="00F61902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D20FBF0" w14:textId="77777777" w:rsidR="00F61902" w:rsidRPr="0042534F" w:rsidRDefault="00B55E4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356DFAEF" w14:textId="77777777" w:rsidR="00F61902" w:rsidRDefault="00F61902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 w:rsidR="000F0F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 w:rsidR="000F0F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CB4563" w:rsidRPr="0042534F" w:rsidRDefault="00CB4563" w:rsidP="002671E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</w:t>
            </w:r>
            <w:r w:rsidR="00203EE4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，失败</w:t>
            </w:r>
            <w:r w:rsidR="00203EE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 w:rsidR="0046574E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 w:rsidR="0046574E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AF3C6A" w:rsidRPr="0042534F" w14:paraId="178D7A5C" w14:textId="77777777" w:rsidTr="00A06967">
        <w:trPr>
          <w:trHeight w:val="419"/>
          <w:jc w:val="center"/>
        </w:trPr>
        <w:tc>
          <w:tcPr>
            <w:tcW w:w="1985" w:type="dxa"/>
          </w:tcPr>
          <w:p w14:paraId="4AD865F3" w14:textId="77777777" w:rsidR="00AF3C6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</w:t>
            </w:r>
            <w:r w:rsidR="00AE57CC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ACBF052" w14:textId="77777777" w:rsidR="00AF3C6A" w:rsidRPr="0042534F" w:rsidRDefault="008436B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CCF59D9" w14:textId="77777777" w:rsidR="00AF3C6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9B6AE94" w14:textId="77777777" w:rsidR="00AF3C6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05427F3" w14:textId="77777777" w:rsidR="00AF3C6A" w:rsidRPr="0042534F" w:rsidRDefault="00CF4E0A" w:rsidP="00525FF8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</w:t>
            </w:r>
            <w:r w:rsidR="00525FF8">
              <w:rPr>
                <w:rFonts w:hint="eastAsia"/>
              </w:rPr>
              <w:t>唯一编码</w:t>
            </w:r>
          </w:p>
        </w:tc>
      </w:tr>
      <w:tr w:rsidR="00CF4E0A" w:rsidRPr="0042534F" w14:paraId="23A9D959" w14:textId="77777777" w:rsidTr="00A06967">
        <w:trPr>
          <w:trHeight w:val="419"/>
          <w:jc w:val="center"/>
        </w:trPr>
        <w:tc>
          <w:tcPr>
            <w:tcW w:w="1985" w:type="dxa"/>
          </w:tcPr>
          <w:p w14:paraId="299BD02C" w14:textId="77777777" w:rsidR="00CF4E0A" w:rsidRPr="00CF4E0A" w:rsidRDefault="00BD72D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14:paraId="598DFD07" w14:textId="77777777" w:rsidR="00CF4E0A" w:rsidRPr="0042534F" w:rsidRDefault="001C27A6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730D59A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77F498A" w14:textId="77777777" w:rsidR="00CF4E0A" w:rsidRDefault="009F149A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19350FBF" w14:textId="77777777" w:rsidR="00CF4E0A" w:rsidRDefault="00C758F7" w:rsidP="002671EF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 w:rsidR="00CF4E0A">
              <w:rPr>
                <w:rFonts w:hint="eastAsia"/>
              </w:rPr>
              <w:t>ID</w:t>
            </w:r>
          </w:p>
        </w:tc>
      </w:tr>
      <w:tr w:rsidR="00CF4E0A" w:rsidRPr="0042534F" w14:paraId="0111F2DC" w14:textId="77777777" w:rsidTr="00A06967">
        <w:trPr>
          <w:trHeight w:val="419"/>
          <w:jc w:val="center"/>
        </w:trPr>
        <w:tc>
          <w:tcPr>
            <w:tcW w:w="1985" w:type="dxa"/>
          </w:tcPr>
          <w:p w14:paraId="4603DF55" w14:textId="77777777" w:rsidR="00CF4E0A" w:rsidRPr="00CF4E0A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 w:rsidR="002E3C05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1D9B9BF8" w14:textId="77777777" w:rsidR="00CF4E0A" w:rsidRPr="0042534F" w:rsidRDefault="00C453EC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5BB35A2" w14:textId="77777777" w:rsidR="00CF4E0A" w:rsidRPr="0042534F" w:rsidRDefault="004B49D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A057F10" w14:textId="77777777" w:rsidR="00CF4E0A" w:rsidRDefault="003141A9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2FE8625A" w14:textId="77777777" w:rsidR="00CF4E0A" w:rsidRDefault="00CF4E0A" w:rsidP="002671EF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AE5A55" w:rsidRPr="0042534F" w14:paraId="561E2639" w14:textId="77777777" w:rsidTr="00A06967">
        <w:trPr>
          <w:trHeight w:val="419"/>
          <w:jc w:val="center"/>
        </w:trPr>
        <w:tc>
          <w:tcPr>
            <w:tcW w:w="1985" w:type="dxa"/>
          </w:tcPr>
          <w:p w14:paraId="289EA56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693D600D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29AB80F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941E2C" w14:textId="77777777" w:rsidR="00AE5A55" w:rsidRDefault="0047562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3156483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AE5A55" w:rsidRPr="0042534F" w14:paraId="42E8BE73" w14:textId="77777777" w:rsidTr="00A06967">
        <w:trPr>
          <w:trHeight w:val="419"/>
          <w:jc w:val="center"/>
        </w:trPr>
        <w:tc>
          <w:tcPr>
            <w:tcW w:w="1985" w:type="dxa"/>
          </w:tcPr>
          <w:p w14:paraId="5DAD3F48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14:paraId="5A61A08B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E58EA3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41DDACE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685FEBDF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AE5A55" w:rsidRPr="0042534F" w14:paraId="0F52AFFE" w14:textId="77777777" w:rsidTr="00A06967">
        <w:trPr>
          <w:trHeight w:val="419"/>
          <w:jc w:val="center"/>
        </w:trPr>
        <w:tc>
          <w:tcPr>
            <w:tcW w:w="1985" w:type="dxa"/>
          </w:tcPr>
          <w:p w14:paraId="75DF25F4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</w:p>
        </w:tc>
        <w:tc>
          <w:tcPr>
            <w:tcW w:w="1276" w:type="dxa"/>
          </w:tcPr>
          <w:p w14:paraId="0CBFFC3A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3C3BF6D7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37971AA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50A859D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3FB49F5E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E5A55" w:rsidRPr="0042534F" w14:paraId="70A5A179" w14:textId="77777777" w:rsidTr="00A06967">
        <w:trPr>
          <w:trHeight w:val="419"/>
          <w:jc w:val="center"/>
        </w:trPr>
        <w:tc>
          <w:tcPr>
            <w:tcW w:w="1985" w:type="dxa"/>
          </w:tcPr>
          <w:p w14:paraId="72366AC1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2CAA52E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D3ADA82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5DD735B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B9F6ADC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E5A55" w:rsidRPr="0042534F" w14:paraId="5E15F5F0" w14:textId="77777777" w:rsidTr="00A06967">
        <w:trPr>
          <w:trHeight w:val="419"/>
          <w:jc w:val="center"/>
        </w:trPr>
        <w:tc>
          <w:tcPr>
            <w:tcW w:w="1985" w:type="dxa"/>
          </w:tcPr>
          <w:p w14:paraId="1D30926D" w14:textId="77777777" w:rsidR="00AE5A55" w:rsidRPr="00CF4E0A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6B6E0FA0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85A5785" w14:textId="77777777" w:rsidR="00AE5A55" w:rsidRPr="0042534F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CDC86D2" w14:textId="77777777" w:rsidR="00AE5A55" w:rsidRDefault="00AE5A5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732D09B7" w14:textId="77777777" w:rsidR="00AE5A55" w:rsidRDefault="00AE5A55" w:rsidP="002671EF">
            <w:pPr>
              <w:pStyle w:val="afe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AE5A55" w:rsidRPr="00231FCA" w:rsidRDefault="00AE5A55" w:rsidP="00231FCA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0A4D36">
      <w:pPr>
        <w:pStyle w:val="3"/>
      </w:pPr>
      <w:bookmarkStart w:id="18" w:name="_Toc486424571"/>
      <w:r>
        <w:rPr>
          <w:rFonts w:hint="eastAsia"/>
        </w:rPr>
        <w:t>错误代码</w:t>
      </w:r>
      <w:bookmarkEnd w:id="18"/>
    </w:p>
    <w:p w14:paraId="3B4563FC" w14:textId="77777777" w:rsidR="001B6DB9" w:rsidRDefault="001B6DB9" w:rsidP="001B6DB9">
      <w:pPr>
        <w:pStyle w:val="2"/>
      </w:pPr>
      <w:r>
        <w:rPr>
          <w:rFonts w:hint="eastAsia"/>
        </w:rPr>
        <w:t>支付订单服务（待补充）</w:t>
      </w:r>
    </w:p>
    <w:p w14:paraId="70199DF9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07F310D4" w14:textId="4D8CFC13" w:rsidR="00F500F8" w:rsidRPr="00F500F8" w:rsidRDefault="005C2111" w:rsidP="00F500F8">
      <w:pPr>
        <w:spacing w:before="120"/>
      </w:pPr>
      <w:r>
        <w:rPr>
          <w:rFonts w:hint="eastAsia"/>
        </w:rPr>
        <w:t>待补充</w:t>
      </w:r>
    </w:p>
    <w:p w14:paraId="21CE5B16" w14:textId="77777777" w:rsidR="001B6DB9" w:rsidRDefault="001B6DB9" w:rsidP="001B6DB9">
      <w:pPr>
        <w:pStyle w:val="3"/>
      </w:pPr>
      <w:r>
        <w:rPr>
          <w:rFonts w:hint="eastAsia"/>
        </w:rPr>
        <w:t>请求参数</w:t>
      </w:r>
      <w:r>
        <w:t>说明</w:t>
      </w:r>
    </w:p>
    <w:p w14:paraId="11795463" w14:textId="0430FD67" w:rsidR="00470B72" w:rsidRPr="00470B72" w:rsidRDefault="00470B72" w:rsidP="00470B72">
      <w:pPr>
        <w:spacing w:before="120"/>
      </w:pPr>
      <w:r>
        <w:rPr>
          <w:rFonts w:hint="eastAsia"/>
        </w:rPr>
        <w:t>待补充</w:t>
      </w:r>
    </w:p>
    <w:p w14:paraId="048917C3" w14:textId="77777777" w:rsidR="001B6DB9" w:rsidRDefault="001B6DB9" w:rsidP="001B6DB9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A61533B" w14:textId="77777777" w:rsidR="001B6DB9" w:rsidRDefault="001B6DB9" w:rsidP="001B6DB9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667A14" w:rsidRPr="0042534F" w14:paraId="24BA623D" w14:textId="77777777" w:rsidTr="00666C81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78E83DB" w14:textId="77777777" w:rsidR="00667A14" w:rsidRPr="0042534F" w:rsidRDefault="00667A14" w:rsidP="00666C81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lastRenderedPageBreak/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016515BF" w14:textId="77777777" w:rsidR="00667A14" w:rsidRPr="0042534F" w:rsidRDefault="00667A14" w:rsidP="00666C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1DFFE1CF" w14:textId="77777777" w:rsidR="00667A14" w:rsidRPr="0042534F" w:rsidRDefault="00667A14" w:rsidP="00666C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C86761F" w14:textId="77777777" w:rsidR="00667A14" w:rsidRPr="0042534F" w:rsidRDefault="00667A14" w:rsidP="00666C81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4D6E8A3F" w14:textId="77777777" w:rsidR="00667A14" w:rsidRPr="0042534F" w:rsidRDefault="00667A14" w:rsidP="00666C81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7A14" w:rsidRPr="0042534F" w14:paraId="52E269B4" w14:textId="77777777" w:rsidTr="00666C81">
        <w:trPr>
          <w:trHeight w:val="419"/>
          <w:jc w:val="center"/>
        </w:trPr>
        <w:tc>
          <w:tcPr>
            <w:tcW w:w="1985" w:type="dxa"/>
          </w:tcPr>
          <w:p w14:paraId="1D577F5A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0BD5438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A54CED9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29020E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4E4A9E4C" w14:textId="77777777" w:rsidR="00667A14" w:rsidRPr="0042534F" w:rsidRDefault="00667A14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FA7B0CA" w14:textId="77777777" w:rsidR="00667A14" w:rsidRPr="0042534F" w:rsidRDefault="00667A14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F35ED6D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667A14" w:rsidRPr="0042534F" w14:paraId="2FA10C8F" w14:textId="77777777" w:rsidTr="00666C81">
        <w:trPr>
          <w:trHeight w:val="419"/>
          <w:jc w:val="center"/>
        </w:trPr>
        <w:tc>
          <w:tcPr>
            <w:tcW w:w="1985" w:type="dxa"/>
          </w:tcPr>
          <w:p w14:paraId="52FE090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</w:p>
        </w:tc>
        <w:tc>
          <w:tcPr>
            <w:tcW w:w="1276" w:type="dxa"/>
          </w:tcPr>
          <w:p w14:paraId="76ACA422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821A9B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E785A40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0A2B066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667A14" w:rsidRPr="0042534F" w14:paraId="3010DB36" w14:textId="77777777" w:rsidTr="00666C81">
        <w:trPr>
          <w:trHeight w:val="419"/>
          <w:jc w:val="center"/>
        </w:trPr>
        <w:tc>
          <w:tcPr>
            <w:tcW w:w="1985" w:type="dxa"/>
          </w:tcPr>
          <w:p w14:paraId="506BA8CF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4D37E564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467FF26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4B43C21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64" w:type="dxa"/>
          </w:tcPr>
          <w:p w14:paraId="2173AA69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6D5D519D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7A14" w:rsidRPr="0042534F" w14:paraId="56F10198" w14:textId="77777777" w:rsidTr="00666C81">
        <w:trPr>
          <w:trHeight w:val="419"/>
          <w:jc w:val="center"/>
        </w:trPr>
        <w:tc>
          <w:tcPr>
            <w:tcW w:w="1985" w:type="dxa"/>
          </w:tcPr>
          <w:p w14:paraId="11B6851B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 w14:paraId="221D1229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04E6EF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C039274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60166A18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667A14" w14:paraId="1DC1054B" w14:textId="77777777" w:rsidTr="00666C81">
        <w:trPr>
          <w:trHeight w:val="419"/>
          <w:jc w:val="center"/>
        </w:trPr>
        <w:tc>
          <w:tcPr>
            <w:tcW w:w="1985" w:type="dxa"/>
          </w:tcPr>
          <w:p w14:paraId="76D70D1E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 w14:paraId="331F1D21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BAD3DC0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026C285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A014500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667A14" w14:paraId="5FC89DC3" w14:textId="77777777" w:rsidTr="00666C81">
        <w:trPr>
          <w:trHeight w:val="419"/>
          <w:jc w:val="center"/>
        </w:trPr>
        <w:tc>
          <w:tcPr>
            <w:tcW w:w="1985" w:type="dxa"/>
          </w:tcPr>
          <w:p w14:paraId="10F4BE21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e</w:t>
            </w:r>
          </w:p>
        </w:tc>
        <w:tc>
          <w:tcPr>
            <w:tcW w:w="1276" w:type="dxa"/>
          </w:tcPr>
          <w:p w14:paraId="182EAE17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51D96160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1B79827C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2664" w:type="dxa"/>
          </w:tcPr>
          <w:p w14:paraId="1F8F8406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结果</w:t>
            </w:r>
          </w:p>
        </w:tc>
      </w:tr>
      <w:tr w:rsidR="00667A14" w14:paraId="5036BEDC" w14:textId="77777777" w:rsidTr="00666C81">
        <w:trPr>
          <w:trHeight w:val="419"/>
          <w:jc w:val="center"/>
        </w:trPr>
        <w:tc>
          <w:tcPr>
            <w:tcW w:w="1985" w:type="dxa"/>
          </w:tcPr>
          <w:p w14:paraId="2E593BE6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305BBC46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A529B7A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5E236D30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1020AA6D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667A14" w14:paraId="3B1B5DD1" w14:textId="77777777" w:rsidTr="00666C81">
        <w:trPr>
          <w:trHeight w:val="419"/>
          <w:jc w:val="center"/>
        </w:trPr>
        <w:tc>
          <w:tcPr>
            <w:tcW w:w="1985" w:type="dxa"/>
          </w:tcPr>
          <w:p w14:paraId="5F44DEA7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 w14:paraId="701E999C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0F7F9EB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243B9D24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1E082FB8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667A14" w:rsidRPr="00231FCA" w14:paraId="06711644" w14:textId="77777777" w:rsidTr="00666C81">
        <w:trPr>
          <w:trHeight w:val="419"/>
          <w:jc w:val="center"/>
        </w:trPr>
        <w:tc>
          <w:tcPr>
            <w:tcW w:w="1985" w:type="dxa"/>
          </w:tcPr>
          <w:p w14:paraId="23EAE8B4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s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ubscriptionTime</w:t>
            </w:r>
          </w:p>
        </w:tc>
        <w:tc>
          <w:tcPr>
            <w:tcW w:w="1276" w:type="dxa"/>
          </w:tcPr>
          <w:p w14:paraId="05EE09B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21" w:type="dxa"/>
          </w:tcPr>
          <w:p w14:paraId="17F6D65F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38AB2C8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2AF98C4F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时间</w:t>
            </w:r>
          </w:p>
          <w:p w14:paraId="42886AAC" w14:textId="77777777" w:rsidR="00667A14" w:rsidRPr="00231FCA" w:rsidRDefault="00667A14" w:rsidP="00666C81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667A14" w:rsidRPr="00231FCA" w14:paraId="67038E3F" w14:textId="77777777" w:rsidTr="00666C81">
        <w:trPr>
          <w:trHeight w:val="419"/>
          <w:jc w:val="center"/>
        </w:trPr>
        <w:tc>
          <w:tcPr>
            <w:tcW w:w="1985" w:type="dxa"/>
          </w:tcPr>
          <w:p w14:paraId="3B6FD0A5" w14:textId="77777777" w:rsidR="00667A14" w:rsidRPr="00CF4E0A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</w:p>
        </w:tc>
        <w:tc>
          <w:tcPr>
            <w:tcW w:w="1276" w:type="dxa"/>
          </w:tcPr>
          <w:p w14:paraId="4BA42EA5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49E4E93" w14:textId="77777777" w:rsidR="00667A14" w:rsidRPr="0042534F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839470C" w14:textId="77777777" w:rsidR="00667A14" w:rsidRDefault="00667A14" w:rsidP="00666C81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2664" w:type="dxa"/>
          </w:tcPr>
          <w:p w14:paraId="48679C0F" w14:textId="77777777" w:rsidR="00667A14" w:rsidRDefault="00667A14" w:rsidP="00666C81">
            <w:pPr>
              <w:pStyle w:val="afe"/>
              <w:jc w:val="left"/>
            </w:pPr>
            <w:r>
              <w:rPr>
                <w:rFonts w:hint="eastAsia"/>
              </w:rPr>
              <w:t>订购生效时间</w:t>
            </w:r>
          </w:p>
          <w:p w14:paraId="49DAB94D" w14:textId="77777777" w:rsidR="00667A14" w:rsidRPr="00231FCA" w:rsidRDefault="00667A14" w:rsidP="00666C81">
            <w:pPr>
              <w:pStyle w:val="afe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1C97D336" w14:textId="77777777" w:rsidR="00667A14" w:rsidRPr="00667A14" w:rsidRDefault="00667A14" w:rsidP="00667A14">
      <w:pPr>
        <w:spacing w:before="120"/>
      </w:pPr>
    </w:p>
    <w:p w14:paraId="22C2CB89" w14:textId="77777777" w:rsidR="001B6DB9" w:rsidRDefault="001B6DB9" w:rsidP="001B6DB9">
      <w:pPr>
        <w:pStyle w:val="3"/>
      </w:pPr>
      <w:r>
        <w:rPr>
          <w:rFonts w:hint="eastAsia"/>
        </w:rPr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lastRenderedPageBreak/>
        <w:tab/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t>“</w:t>
      </w:r>
      <w:r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3812C2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3812C2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lastRenderedPageBreak/>
        <w:t>“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Pr="00B25C13">
        <w:rPr>
          <w:rFonts w:hint="eastAsia"/>
          <w:color w:val="000000" w:themeColor="text1"/>
          <w:lang w:val="en-US"/>
        </w:rPr>
        <w:t>productN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ime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3812C2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3812C2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9" w:name="_Toc486424572"/>
      <w:r>
        <w:rPr>
          <w:rFonts w:hint="eastAsia"/>
        </w:rPr>
        <w:t>退订</w:t>
      </w:r>
      <w:bookmarkEnd w:id="19"/>
      <w:r w:rsidR="006A72DE">
        <w:rPr>
          <w:rFonts w:hint="eastAsia"/>
        </w:rPr>
        <w:t>服务</w:t>
      </w:r>
    </w:p>
    <w:p w14:paraId="46FDAEB8" w14:textId="77777777" w:rsidR="00FE102D" w:rsidRDefault="00FE102D" w:rsidP="00FE102D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32D04132" w:rsidR="00FE102D" w:rsidRDefault="007F007D" w:rsidP="00FE102D">
      <w:pPr>
        <w:spacing w:before="120"/>
      </w:pPr>
      <w:r>
        <w:t>http:</w:t>
      </w:r>
      <w:r w:rsidR="00FE102D">
        <w:t>//&lt;url&gt;/&lt;path&gt;/</w:t>
      </w:r>
      <w:r w:rsidR="00480432">
        <w:rPr>
          <w:rFonts w:hint="eastAsia"/>
        </w:rPr>
        <w:t>clo</w:t>
      </w:r>
      <w:r w:rsidR="00FE102D"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r w:rsidR="00320918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lastRenderedPageBreak/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6560D084" w14:textId="77777777" w:rsidR="00FE102D" w:rsidRDefault="00FE102D" w:rsidP="00FE102D">
      <w:pPr>
        <w:spacing w:before="120"/>
      </w:pPr>
      <w:r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FE102D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FE102D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orderId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refundT</w:t>
      </w:r>
      <w:r w:rsidR="00FE102D" w:rsidRPr="003265AB">
        <w:rPr>
          <w:color w:val="000000" w:themeColor="text1"/>
          <w:lang w:val="en-US"/>
        </w:rPr>
        <w:t>ime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”</w:t>
      </w:r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”</w:t>
      </w:r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lastRenderedPageBreak/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FE102D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5A398B"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e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FE102D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FE102D">
      <w:pPr>
        <w:pStyle w:val="3"/>
      </w:pPr>
      <w:bookmarkStart w:id="26" w:name="_Toc486424579"/>
      <w:r>
        <w:rPr>
          <w:rFonts w:hint="eastAsia"/>
        </w:rPr>
        <w:lastRenderedPageBreak/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r w:rsidR="00C34467">
        <w:t>seq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r w:rsidR="00C34467">
        <w:rPr>
          <w:rFonts w:hint="eastAsia"/>
          <w:lang w:val="en-US"/>
        </w:rPr>
        <w:t>partner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cs="宋体" w:hint="eastAsia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FE102D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e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e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orderId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FE102D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lastRenderedPageBreak/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r w:rsidR="00BF33A8" w:rsidRPr="00B25C13">
        <w:rPr>
          <w:rFonts w:hint="eastAsia"/>
          <w:color w:val="000000" w:themeColor="text1"/>
          <w:lang w:val="en-US"/>
        </w:rPr>
        <w:t>partnerCode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orderId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”</w:t>
      </w:r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create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invalidT</w:t>
      </w:r>
      <w:r w:rsidR="00FE102D" w:rsidRPr="00B25C13">
        <w:rPr>
          <w:color w:val="000000" w:themeColor="text1"/>
          <w:lang w:val="en-US"/>
        </w:rPr>
        <w:t>ime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”</w:t>
      </w:r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FE102D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e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e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</w:t>
            </w:r>
            <w:r>
              <w:rPr>
                <w:rFonts w:hint="eastAsia"/>
                <w:sz w:val="24"/>
              </w:rPr>
              <w:lastRenderedPageBreak/>
              <w:t>购失效时间等</w:t>
            </w:r>
          </w:p>
          <w:p w14:paraId="037DB5DF" w14:textId="77777777" w:rsidR="00FE102D" w:rsidRDefault="00FE102D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lastRenderedPageBreak/>
              <w:t>partnerCode</w:t>
            </w:r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appKey</w:t>
            </w:r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createTime</w:t>
            </w:r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r w:rsidRPr="00DD73C2">
              <w:rPr>
                <w:color w:val="000000" w:themeColor="text1"/>
              </w:rPr>
              <w:t>validTime</w:t>
            </w:r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 w:rsidRPr="00DD73C2">
              <w:rPr>
                <w:color w:val="000000" w:themeColor="text1"/>
              </w:rPr>
              <w:t>invalidTime</w:t>
            </w:r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e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e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e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订失败</w:t>
            </w:r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FE102D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EB660F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r w:rsidR="008931EC">
        <w:t>pertnerCode</w:t>
      </w:r>
      <w:r>
        <w:t>”</w:t>
      </w:r>
      <w:r>
        <w:rPr>
          <w:rFonts w:hint="eastAsia"/>
        </w:rPr>
        <w:t>:</w:t>
      </w:r>
      <w:r>
        <w:t>”</w:t>
      </w:r>
      <w:r w:rsidR="00A04A73">
        <w:t>p</w:t>
      </w:r>
      <w:r w:rsidR="008931EC">
        <w:t>ertnerCode</w:t>
      </w:r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lastRenderedPageBreak/>
        <w:tab/>
        <w:t>“</w:t>
      </w:r>
      <w:r w:rsidR="005A05F2">
        <w:t>appKey</w:t>
      </w:r>
      <w:r>
        <w:t>”</w:t>
      </w:r>
      <w:r w:rsidR="00F776D7">
        <w:t>:”appKey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r w:rsidR="001A5024">
        <w:rPr>
          <w:rFonts w:asciiTheme="minorEastAsia" w:eastAsiaTheme="minorEastAsia" w:hAnsiTheme="minorEastAsia" w:cs="宋体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r w:rsidRPr="00F45AE9">
        <w:rPr>
          <w:rFonts w:hint="eastAsia"/>
        </w:rPr>
        <w:t>TimeStamp</w:t>
      </w:r>
      <w:r>
        <w:t>”:“</w:t>
      </w:r>
      <w:r w:rsidRPr="00F45AE9">
        <w:rPr>
          <w:rFonts w:hint="eastAsia"/>
        </w:rPr>
        <w:t>TimeStamp</w:t>
      </w:r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r w:rsidRPr="00F45AE9">
        <w:rPr>
          <w:rFonts w:hint="eastAsia"/>
        </w:rPr>
        <w:t>appS</w:t>
      </w:r>
      <w:r w:rsidRPr="00F45AE9">
        <w:t>ignature</w:t>
      </w:r>
      <w:r>
        <w:t>”:“</w:t>
      </w:r>
      <w:r w:rsidRPr="00F45AE9">
        <w:rPr>
          <w:rFonts w:hint="eastAsia"/>
        </w:rPr>
        <w:t>appS</w:t>
      </w:r>
      <w:r w:rsidRPr="00F45AE9">
        <w:t>ignature</w:t>
      </w:r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EB660F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e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EB660F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EB660F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e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e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e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e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EB660F">
      <w:pPr>
        <w:pStyle w:val="3"/>
      </w:pPr>
      <w:bookmarkStart w:id="36" w:name="_Toc486424589"/>
      <w:r>
        <w:rPr>
          <w:rFonts w:hint="eastAsia"/>
        </w:rPr>
        <w:lastRenderedPageBreak/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5"/>
      <w:footerReference w:type="even" r:id="rId26"/>
      <w:footerReference w:type="default" r:id="rId27"/>
      <w:footerReference w:type="first" r:id="rId28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DCC389" w14:textId="77777777" w:rsidR="00054D9B" w:rsidRDefault="00054D9B" w:rsidP="00B553EF">
      <w:pPr>
        <w:spacing w:before="120"/>
      </w:pPr>
      <w:r>
        <w:separator/>
      </w:r>
    </w:p>
  </w:endnote>
  <w:endnote w:type="continuationSeparator" w:id="0">
    <w:p w14:paraId="1A1D44BF" w14:textId="77777777" w:rsidR="00054D9B" w:rsidRDefault="00054D9B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ms Rmn">
    <w:panose1 w:val="02020603040505020304"/>
    <w:charset w:val="4D"/>
    <w:family w:val="roman"/>
    <w:pitch w:val="default"/>
    <w:sig w:usb0="00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default"/>
    <w:sig w:usb0="00000000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194C96" w14:textId="77777777" w:rsidR="00666C81" w:rsidRDefault="00666C81" w:rsidP="00466244">
    <w:pPr>
      <w:pStyle w:val="a5"/>
      <w:spacing w:before="120"/>
      <w:ind w:firstLine="48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437805D" w14:textId="77777777" w:rsidR="00666C81" w:rsidRDefault="00666C81" w:rsidP="00466244">
    <w:pPr>
      <w:pStyle w:val="a5"/>
      <w:spacing w:before="120"/>
      <w:ind w:firstLine="482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663715" w14:textId="77777777" w:rsidR="00666C81" w:rsidRDefault="00666C81" w:rsidP="00466244">
    <w:pPr>
      <w:pStyle w:val="a5"/>
      <w:spacing w:before="120"/>
      <w:ind w:firstLine="48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1D4717" w14:textId="77777777" w:rsidR="00666C81" w:rsidRDefault="00666C81" w:rsidP="00466244">
    <w:pPr>
      <w:pStyle w:val="a5"/>
      <w:framePr w:wrap="around" w:vAnchor="text" w:hAnchor="margin" w:xAlign="right" w:y="1"/>
      <w:spacing w:before="120"/>
      <w:ind w:firstLine="422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666C81" w:rsidRDefault="00666C81" w:rsidP="00466244">
    <w:pPr>
      <w:pStyle w:val="a5"/>
      <w:spacing w:before="120"/>
      <w:ind w:right="360" w:firstLine="482"/>
    </w:pPr>
  </w:p>
  <w:p w14:paraId="483CB002" w14:textId="77777777" w:rsidR="00666C81" w:rsidRDefault="00666C81" w:rsidP="00B553EF">
    <w:pPr>
      <w:spacing w:before="120"/>
    </w:pPr>
  </w:p>
  <w:p w14:paraId="5B392181" w14:textId="77777777" w:rsidR="00666C81" w:rsidRDefault="00666C81" w:rsidP="00B553EF">
    <w:pPr>
      <w:spacing w:before="120"/>
    </w:pPr>
  </w:p>
  <w:p w14:paraId="39C73777" w14:textId="77777777" w:rsidR="00666C81" w:rsidRDefault="00666C81" w:rsidP="00B553EF">
    <w:pPr>
      <w:spacing w:before="120"/>
    </w:pPr>
  </w:p>
  <w:p w14:paraId="2AA7B5C3" w14:textId="77777777" w:rsidR="00666C81" w:rsidRDefault="00666C81" w:rsidP="00B553EF">
    <w:pPr>
      <w:spacing w:before="12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EE5F4" w14:textId="4E8EEAA2" w:rsidR="00666C81" w:rsidRPr="0044737E" w:rsidRDefault="00666C81" w:rsidP="00466244">
    <w:pPr>
      <w:pStyle w:val="a5"/>
      <w:spacing w:beforeLines="0"/>
      <w:ind w:firstLineChars="150" w:firstLine="316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C95A7C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ACAC60" w14:textId="77777777" w:rsidR="00666C81" w:rsidRDefault="00666C81" w:rsidP="00466244">
    <w:pPr>
      <w:pStyle w:val="a5"/>
      <w:spacing w:before="120"/>
      <w:ind w:firstLine="482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C5B4698" w14:textId="77777777" w:rsidR="00666C81" w:rsidRDefault="00666C81" w:rsidP="00466244">
    <w:pPr>
      <w:pStyle w:val="a5"/>
      <w:spacing w:before="120"/>
      <w:ind w:firstLine="482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D19D3D9" w14:textId="77777777" w:rsidR="00666C81" w:rsidRPr="0044737E" w:rsidRDefault="00666C81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5BEA412" w14:textId="77777777" w:rsidR="00666C81" w:rsidRDefault="00666C81" w:rsidP="00466244">
    <w:pPr>
      <w:pStyle w:val="a5"/>
      <w:spacing w:before="120"/>
      <w:ind w:firstLine="48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43FDC95" w14:textId="77777777" w:rsidR="00054D9B" w:rsidRDefault="00054D9B" w:rsidP="00B553EF">
      <w:pPr>
        <w:spacing w:before="120"/>
      </w:pPr>
      <w:r>
        <w:separator/>
      </w:r>
    </w:p>
  </w:footnote>
  <w:footnote w:type="continuationSeparator" w:id="0">
    <w:p w14:paraId="42E306A0" w14:textId="77777777" w:rsidR="00054D9B" w:rsidRDefault="00054D9B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B4A389" w14:textId="77777777" w:rsidR="00666C81" w:rsidRDefault="00666C81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E27C1AF" w14:textId="77777777" w:rsidR="00666C81" w:rsidRDefault="00666C81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DDF26B" w14:textId="77777777" w:rsidR="00666C81" w:rsidRDefault="00666C81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D01458" w14:textId="77777777" w:rsidR="00666C81" w:rsidRDefault="00666C81" w:rsidP="00B553EF">
    <w:pPr>
      <w:pStyle w:val="a3"/>
      <w:spacing w:before="120"/>
    </w:pPr>
  </w:p>
  <w:p w14:paraId="10A960EB" w14:textId="77777777" w:rsidR="00666C81" w:rsidRDefault="00666C81" w:rsidP="00B553EF">
    <w:pPr>
      <w:spacing w:before="120"/>
    </w:pPr>
  </w:p>
  <w:p w14:paraId="4CF7CF0B" w14:textId="77777777" w:rsidR="00666C81" w:rsidRDefault="00666C81" w:rsidP="00B553EF">
    <w:pPr>
      <w:spacing w:before="120"/>
    </w:pPr>
  </w:p>
  <w:p w14:paraId="59CEB143" w14:textId="77777777" w:rsidR="00666C81" w:rsidRDefault="00666C81" w:rsidP="00B553EF">
    <w:pPr>
      <w:spacing w:before="120"/>
    </w:pPr>
  </w:p>
  <w:p w14:paraId="69733021" w14:textId="77777777" w:rsidR="00666C81" w:rsidRDefault="00666C81" w:rsidP="00B553EF">
    <w:pPr>
      <w:spacing w:before="1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0D5586" w14:textId="77777777" w:rsidR="00666C81" w:rsidRPr="00B75304" w:rsidRDefault="00666C81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E982D3" w14:textId="77777777" w:rsidR="00666C81" w:rsidRDefault="00666C81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666C81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666C81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666C81" w:rsidRPr="0044737E" w:rsidRDefault="00666C81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B6BB4"/>
    <w:multiLevelType w:val="hybridMultilevel"/>
    <w:tmpl w:val="0DFAAD42"/>
    <w:lvl w:ilvl="0" w:tplc="07C2F5D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AB7FA7"/>
    <w:multiLevelType w:val="hybridMultilevel"/>
    <w:tmpl w:val="E13434C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1456DB6"/>
    <w:multiLevelType w:val="hybridMultilevel"/>
    <w:tmpl w:val="DFD69E18"/>
    <w:lvl w:ilvl="0" w:tplc="E1645784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7035F2"/>
    <w:multiLevelType w:val="hybridMultilevel"/>
    <w:tmpl w:val="96ACD942"/>
    <w:lvl w:ilvl="0" w:tplc="32C05D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3AC504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86625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C494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B25E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B24A6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A266E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2A81C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2B40E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398B3BBE"/>
    <w:multiLevelType w:val="hybridMultilevel"/>
    <w:tmpl w:val="BF20C37A"/>
    <w:lvl w:ilvl="0" w:tplc="2534B56E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2B7682"/>
    <w:multiLevelType w:val="hybridMultilevel"/>
    <w:tmpl w:val="4E18802E"/>
    <w:lvl w:ilvl="0" w:tplc="205821E8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8" w15:restartNumberingAfterBreak="0">
    <w:nsid w:val="4E8050F7"/>
    <w:multiLevelType w:val="hybridMultilevel"/>
    <w:tmpl w:val="85102BF0"/>
    <w:lvl w:ilvl="0" w:tplc="AC8E66C2">
      <w:numFmt w:val="decimal"/>
      <w:lvlText w:val="%1，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E9E220F"/>
    <w:multiLevelType w:val="hybridMultilevel"/>
    <w:tmpl w:val="9EEEA0AA"/>
    <w:lvl w:ilvl="0" w:tplc="0C7C5E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3AAF1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24346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65036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FFAFF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9240A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320E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EF83F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FE053D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61105D0A"/>
    <w:multiLevelType w:val="multilevel"/>
    <w:tmpl w:val="858CEE8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11" w15:restartNumberingAfterBreak="0">
    <w:nsid w:val="71010E65"/>
    <w:multiLevelType w:val="hybridMultilevel"/>
    <w:tmpl w:val="8006F938"/>
    <w:lvl w:ilvl="0" w:tplc="6E90EA8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9"/>
  </w:num>
  <w:num w:numId="4">
    <w:abstractNumId w:val="10"/>
  </w:num>
  <w:num w:numId="5">
    <w:abstractNumId w:val="10"/>
  </w:num>
  <w:num w:numId="6">
    <w:abstractNumId w:val="4"/>
  </w:num>
  <w:num w:numId="7">
    <w:abstractNumId w:val="10"/>
  </w:num>
  <w:num w:numId="8">
    <w:abstractNumId w:val="5"/>
  </w:num>
  <w:num w:numId="9">
    <w:abstractNumId w:val="11"/>
  </w:num>
  <w:num w:numId="10">
    <w:abstractNumId w:val="10"/>
  </w:num>
  <w:num w:numId="11">
    <w:abstractNumId w:val="10"/>
  </w:num>
  <w:num w:numId="12">
    <w:abstractNumId w:val="10"/>
  </w:num>
  <w:num w:numId="13">
    <w:abstractNumId w:val="10"/>
  </w:num>
  <w:num w:numId="14">
    <w:abstractNumId w:val="10"/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</w:num>
  <w:num w:numId="22">
    <w:abstractNumId w:val="1"/>
  </w:num>
  <w:num w:numId="23">
    <w:abstractNumId w:val="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 w:numId="35">
    <w:abstractNumId w:val="10"/>
  </w:num>
  <w:num w:numId="36">
    <w:abstractNumId w:val="10"/>
  </w:num>
  <w:num w:numId="37">
    <w:abstractNumId w:val="10"/>
  </w:num>
  <w:num w:numId="38">
    <w:abstractNumId w:val="3"/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0"/>
  </w:num>
  <w:num w:numId="41">
    <w:abstractNumId w:val="10"/>
  </w:num>
  <w:num w:numId="42">
    <w:abstractNumId w:val="10"/>
  </w:num>
  <w:num w:numId="43">
    <w:abstractNumId w:val="10"/>
  </w:num>
  <w:num w:numId="44">
    <w:abstractNumId w:val="10"/>
  </w:num>
  <w:num w:numId="45">
    <w:abstractNumId w:val="10"/>
  </w:num>
  <w:num w:numId="46">
    <w:abstractNumId w:val="10"/>
  </w:num>
  <w:num w:numId="47">
    <w:abstractNumId w:val="0"/>
  </w:num>
  <w:num w:numId="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12"/>
  </w:num>
  <w:num w:numId="50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FA"/>
    <w:rsid w:val="0012555E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4DD1"/>
    <w:rsid w:val="00236972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2DD2"/>
    <w:rsid w:val="00293E24"/>
    <w:rsid w:val="00293FE7"/>
    <w:rsid w:val="00294209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68A9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976"/>
    <w:rsid w:val="0044737E"/>
    <w:rsid w:val="00450BA2"/>
    <w:rsid w:val="00451746"/>
    <w:rsid w:val="0045186F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D0F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B17DA"/>
    <w:rsid w:val="007B2BE1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613B"/>
    <w:rsid w:val="00856392"/>
    <w:rsid w:val="008569D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7D6A"/>
    <w:rsid w:val="0094147C"/>
    <w:rsid w:val="009419AA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13C6"/>
    <w:rsid w:val="00B41A94"/>
    <w:rsid w:val="00B41CCA"/>
    <w:rsid w:val="00B41EF5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6211A"/>
    <w:rsid w:val="00C63C9C"/>
    <w:rsid w:val="00C64965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492F"/>
    <w:rsid w:val="00CC4A94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1066A"/>
    <w:rsid w:val="00E10EC1"/>
    <w:rsid w:val="00E118B1"/>
    <w:rsid w:val="00E12243"/>
    <w:rsid w:val="00E12399"/>
    <w:rsid w:val="00E12C91"/>
    <w:rsid w:val="00E1389A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33BA"/>
    <w:rsid w:val="00F650C7"/>
    <w:rsid w:val="00F66433"/>
    <w:rsid w:val="00F66B10"/>
    <w:rsid w:val="00F67551"/>
    <w:rsid w:val="00F67B68"/>
    <w:rsid w:val="00F7041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D5EF89"/>
  <w15:docId w15:val="{6592FA2D-5F9C-42C2-9764-0F16036EC4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0"/>
    <w:autoRedefine/>
    <w:qFormat/>
    <w:rsid w:val="00091104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1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1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2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af0"/>
    <w:rsid w:val="00A37993"/>
    <w:pPr>
      <w:jc w:val="left"/>
    </w:pPr>
  </w:style>
  <w:style w:type="character" w:customStyle="1" w:styleId="af0">
    <w:name w:val="批注文字 字符"/>
    <w:link w:val="af"/>
    <w:rsid w:val="00A37993"/>
    <w:rPr>
      <w:rFonts w:ascii="Times" w:hAnsi="Times"/>
      <w:sz w:val="24"/>
      <w:lang w:val="en-GB"/>
    </w:rPr>
  </w:style>
  <w:style w:type="paragraph" w:styleId="af1">
    <w:name w:val="annotation subject"/>
    <w:basedOn w:val="af"/>
    <w:next w:val="af"/>
    <w:link w:val="af2"/>
    <w:rsid w:val="00A37993"/>
    <w:rPr>
      <w:b/>
      <w:bCs/>
    </w:rPr>
  </w:style>
  <w:style w:type="character" w:customStyle="1" w:styleId="af2">
    <w:name w:val="批注主题 字符"/>
    <w:link w:val="af1"/>
    <w:rsid w:val="00A37993"/>
    <w:rPr>
      <w:rFonts w:ascii="Times" w:hAnsi="Times"/>
      <w:b/>
      <w:bCs/>
      <w:sz w:val="24"/>
      <w:lang w:val="en-GB"/>
    </w:rPr>
  </w:style>
  <w:style w:type="paragraph" w:styleId="af3">
    <w:name w:val="Balloon Text"/>
    <w:basedOn w:val="a"/>
    <w:link w:val="af4"/>
    <w:rsid w:val="00A37993"/>
    <w:pPr>
      <w:spacing w:line="240" w:lineRule="auto"/>
    </w:pPr>
    <w:rPr>
      <w:sz w:val="18"/>
      <w:szCs w:val="18"/>
    </w:rPr>
  </w:style>
  <w:style w:type="character" w:customStyle="1" w:styleId="af4">
    <w:name w:val="批注框文本 字符"/>
    <w:link w:val="af3"/>
    <w:rsid w:val="00A37993"/>
    <w:rPr>
      <w:rFonts w:ascii="Times" w:hAnsi="Times"/>
      <w:sz w:val="18"/>
      <w:szCs w:val="18"/>
      <w:lang w:val="en-GB"/>
    </w:rPr>
  </w:style>
  <w:style w:type="paragraph" w:styleId="af5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af6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af6">
    <w:name w:val="正文缩进 字符"/>
    <w:aliases w:val="表正文 字符,正文非缩进 字符,±íÕýÎÄ 字符,ÕýÎÄ·ÇËõ½ø 字符,特点 字符,正文不缩进 字符,正文缩进 Char 字符,正文缩进（首行缩进两字） 字符,段1 字符,Indent 1 字符,Alt+X 字符,mr正文缩进 字符,表正文1 字符,正文非缩进1 字符,Alt+X1 字符,mr正文缩进1 字符,特点1 字符,段11 字符,正文不缩进1 字符,正文缩进 Char1 字符,正文缩进（首行缩进两字）1 字符,正文（首行缩进两字）1 字符,Indent 11 字符"/>
    <w:link w:val="af5"/>
    <w:rsid w:val="00D14C22"/>
    <w:rPr>
      <w:rFonts w:ascii="宋体" w:hAnsi="宋体"/>
      <w:kern w:val="2"/>
      <w:sz w:val="24"/>
    </w:rPr>
  </w:style>
  <w:style w:type="paragraph" w:customStyle="1" w:styleId="af7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8">
    <w:name w:val="Date"/>
    <w:basedOn w:val="a"/>
    <w:next w:val="a"/>
    <w:link w:val="af9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af9">
    <w:name w:val="日期 字符"/>
    <w:link w:val="af8"/>
    <w:rsid w:val="00345C83"/>
    <w:rPr>
      <w:rFonts w:ascii="Arial" w:hAnsi="Arial"/>
      <w:b/>
      <w:sz w:val="24"/>
    </w:rPr>
  </w:style>
  <w:style w:type="table" w:styleId="afa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3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b">
    <w:name w:val="Normal (Web)"/>
    <w:basedOn w:val="a"/>
    <w:link w:val="afc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0">
    <w:name w:val="标题 2 字符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0">
    <w:name w:val="标题 3 字符"/>
    <w:basedOn w:val="a0"/>
    <w:link w:val="3"/>
    <w:rsid w:val="00091104"/>
    <w:rPr>
      <w:rFonts w:ascii="Times" w:hAnsi="Times"/>
      <w:b/>
      <w:kern w:val="28"/>
      <w:sz w:val="24"/>
      <w:szCs w:val="28"/>
      <w:lang w:val="en-GB"/>
    </w:rPr>
  </w:style>
  <w:style w:type="character" w:customStyle="1" w:styleId="afd">
    <w:name w:val="正文文本 字符"/>
    <w:link w:val="afe"/>
    <w:qFormat/>
    <w:rsid w:val="005E3931"/>
    <w:rPr>
      <w:rFonts w:ascii="Tahoma" w:hAnsi="Tahoma"/>
      <w:szCs w:val="24"/>
    </w:rPr>
  </w:style>
  <w:style w:type="paragraph" w:styleId="afe">
    <w:name w:val="Body Text"/>
    <w:basedOn w:val="a"/>
    <w:link w:val="afd"/>
    <w:qFormat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afc">
    <w:name w:val="普通(网站) 字符"/>
    <w:link w:val="afb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2">
    <w:name w:val="正文首行缩进 2 字符"/>
    <w:basedOn w:val="aff"/>
    <w:link w:val="23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f0">
    <w:name w:val="Body Text Indent"/>
    <w:basedOn w:val="a"/>
    <w:link w:val="aff"/>
    <w:semiHidden/>
    <w:unhideWhenUsed/>
    <w:rsid w:val="001F1D79"/>
    <w:pPr>
      <w:spacing w:after="120"/>
      <w:ind w:leftChars="200" w:left="420"/>
    </w:pPr>
  </w:style>
  <w:style w:type="character" w:customStyle="1" w:styleId="aff">
    <w:name w:val="正文文本缩进 字符"/>
    <w:basedOn w:val="a0"/>
    <w:link w:val="aff0"/>
    <w:semiHidden/>
    <w:rsid w:val="001F1D79"/>
    <w:rPr>
      <w:rFonts w:ascii="Times" w:hAnsi="Times"/>
      <w:sz w:val="24"/>
      <w:lang w:val="en-GB"/>
    </w:rPr>
  </w:style>
  <w:style w:type="paragraph" w:styleId="23">
    <w:name w:val="Body Text First Indent 2"/>
    <w:basedOn w:val="a"/>
    <w:link w:val="22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aff"/>
    <w:semiHidden/>
    <w:rsid w:val="001F1D79"/>
    <w:rPr>
      <w:rFonts w:ascii="Times" w:hAnsi="Times"/>
      <w:sz w:val="24"/>
      <w:lang w:val="en-GB"/>
    </w:rPr>
  </w:style>
  <w:style w:type="paragraph" w:customStyle="1" w:styleId="Aff1">
    <w:name w:val="正文 A"/>
    <w:rsid w:val="00666C81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6.xml"/><Relationship Id="rId26" Type="http://schemas.openxmlformats.org/officeDocument/2006/relationships/footer" Target="footer7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.vsd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1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oleObject" Target="embeddings/Microsoft_Visio_2003-2010___1.vsd"/><Relationship Id="rId28" Type="http://schemas.openxmlformats.org/officeDocument/2006/relationships/footer" Target="footer9.xml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2.emf"/><Relationship Id="rId27" Type="http://schemas.openxmlformats.org/officeDocument/2006/relationships/footer" Target="footer8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7A1F68-8B64-4AEE-B6B5-0892B405A1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4</TotalTime>
  <Pages>24</Pages>
  <Words>1578</Words>
  <Characters>8996</Characters>
  <Application>Microsoft Office Word</Application>
  <DocSecurity>0</DocSecurity>
  <Lines>74</Lines>
  <Paragraphs>21</Paragraphs>
  <ScaleCrop>false</ScaleCrop>
  <Company>btpdi</Company>
  <LinksUpToDate>false</LinksUpToDate>
  <CharactersWithSpaces>10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elf</cp:lastModifiedBy>
  <cp:revision>1107</cp:revision>
  <cp:lastPrinted>2016-11-16T09:29:00Z</cp:lastPrinted>
  <dcterms:created xsi:type="dcterms:W3CDTF">2017-04-21T02:13:00Z</dcterms:created>
  <dcterms:modified xsi:type="dcterms:W3CDTF">2017-06-30T03:34:00Z</dcterms:modified>
</cp:coreProperties>
</file>